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48AD96" w14:textId="2F89DBB7" w:rsidR="00C426DC" w:rsidRPr="00E87301" w:rsidRDefault="0068575B">
      <w:pPr>
        <w:rPr>
          <w:sz w:val="32"/>
          <w:szCs w:val="32"/>
        </w:rPr>
      </w:pPr>
      <w:r w:rsidRPr="00E87301">
        <w:rPr>
          <w:rFonts w:hint="eastAsia"/>
          <w:sz w:val="32"/>
          <w:szCs w:val="32"/>
        </w:rPr>
        <w:t>各模块设计I</w:t>
      </w:r>
      <w:r w:rsidRPr="00E87301">
        <w:rPr>
          <w:sz w:val="32"/>
          <w:szCs w:val="32"/>
        </w:rPr>
        <w:t>PO</w:t>
      </w:r>
      <w:r w:rsidRPr="00E87301">
        <w:rPr>
          <w:rFonts w:hint="eastAsia"/>
          <w:sz w:val="32"/>
          <w:szCs w:val="32"/>
        </w:rPr>
        <w:t>图表</w:t>
      </w:r>
    </w:p>
    <w:p w14:paraId="6EEC50F5" w14:textId="649142B2" w:rsidR="0068575B" w:rsidRPr="00E87301" w:rsidRDefault="00A97340">
      <w:pPr>
        <w:rPr>
          <w:sz w:val="28"/>
          <w:szCs w:val="28"/>
        </w:rPr>
      </w:pPr>
      <w:r w:rsidRPr="00E87301">
        <w:rPr>
          <w:rFonts w:hint="eastAsia"/>
          <w:sz w:val="28"/>
          <w:szCs w:val="28"/>
        </w:rPr>
        <w:t>用户</w:t>
      </w:r>
      <w:r w:rsidR="00010148">
        <w:rPr>
          <w:noProof/>
          <w:sz w:val="28"/>
          <w:szCs w:val="28"/>
        </w:rPr>
        <w:object w:dxaOrig="1440" w:dyaOrig="1440" w14:anchorId="0A0D51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37.65pt;width:291.6pt;height:574.35pt;z-index:251659264;mso-position-horizontal-relative:text;mso-position-vertical-relative:text">
            <v:imagedata r:id="rId7" o:title=""/>
            <w10:wrap type="topAndBottom"/>
          </v:shape>
          <o:OLEObject Type="Embed" ProgID="Visio.Drawing.15" ShapeID="_x0000_s1026" DrawAspect="Content" ObjectID="_1667153957" r:id="rId8"/>
        </w:object>
      </w:r>
      <w:r w:rsidR="0068575B" w:rsidRPr="00E87301">
        <w:rPr>
          <w:rFonts w:hint="eastAsia"/>
          <w:sz w:val="28"/>
          <w:szCs w:val="28"/>
        </w:rPr>
        <w:t>登录模块</w:t>
      </w:r>
    </w:p>
    <w:p w14:paraId="3569AA6E" w14:textId="184D5DF7" w:rsidR="0068575B" w:rsidRDefault="0068575B">
      <w:pPr>
        <w:rPr>
          <w:sz w:val="22"/>
          <w:szCs w:val="24"/>
        </w:rPr>
      </w:pPr>
    </w:p>
    <w:p w14:paraId="6B1A8766" w14:textId="73C93682" w:rsidR="00A97340" w:rsidRDefault="00A97340">
      <w:pPr>
        <w:rPr>
          <w:sz w:val="22"/>
          <w:szCs w:val="24"/>
        </w:rPr>
      </w:pPr>
    </w:p>
    <w:p w14:paraId="093D0D25" w14:textId="0E2EC9B2" w:rsidR="00A97340" w:rsidRDefault="00A97340">
      <w:pPr>
        <w:rPr>
          <w:sz w:val="22"/>
          <w:szCs w:val="24"/>
        </w:rPr>
      </w:pPr>
    </w:p>
    <w:p w14:paraId="0E441424" w14:textId="23E1F4EA" w:rsidR="00A97340" w:rsidRPr="00BB2841" w:rsidRDefault="00A97340">
      <w:pPr>
        <w:rPr>
          <w:sz w:val="24"/>
          <w:szCs w:val="24"/>
        </w:rPr>
      </w:pPr>
    </w:p>
    <w:tbl>
      <w:tblPr>
        <w:tblStyle w:val="a3"/>
        <w:tblpPr w:leftFromText="180" w:rightFromText="180" w:vertAnchor="text" w:horzAnchor="margin" w:tblpY="61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97340" w:rsidRPr="00BB2841" w14:paraId="6213C297" w14:textId="77777777" w:rsidTr="00A97340">
        <w:tc>
          <w:tcPr>
            <w:tcW w:w="2765" w:type="dxa"/>
          </w:tcPr>
          <w:p w14:paraId="4A9B2811" w14:textId="56E6E6A4" w:rsidR="00A97340" w:rsidRPr="00BB2841" w:rsidRDefault="00A97340" w:rsidP="00A97340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模块名称：用户登陆</w:t>
            </w:r>
          </w:p>
        </w:tc>
        <w:tc>
          <w:tcPr>
            <w:tcW w:w="2765" w:type="dxa"/>
          </w:tcPr>
          <w:p w14:paraId="3D5CEEFD" w14:textId="2D5097EB" w:rsidR="00A97340" w:rsidRPr="00BB2841" w:rsidRDefault="00A97340" w:rsidP="00A97340">
            <w:pPr>
              <w:rPr>
                <w:sz w:val="24"/>
                <w:szCs w:val="24"/>
              </w:rPr>
            </w:pPr>
          </w:p>
        </w:tc>
        <w:tc>
          <w:tcPr>
            <w:tcW w:w="2766" w:type="dxa"/>
          </w:tcPr>
          <w:p w14:paraId="31493F72" w14:textId="77777777" w:rsidR="00A97340" w:rsidRPr="00BB2841" w:rsidRDefault="00A97340" w:rsidP="00A97340">
            <w:pPr>
              <w:rPr>
                <w:sz w:val="24"/>
                <w:szCs w:val="24"/>
              </w:rPr>
            </w:pPr>
          </w:p>
        </w:tc>
      </w:tr>
      <w:tr w:rsidR="00A97340" w:rsidRPr="00BB2841" w14:paraId="436B48A5" w14:textId="77777777" w:rsidTr="00A97340">
        <w:tc>
          <w:tcPr>
            <w:tcW w:w="2765" w:type="dxa"/>
          </w:tcPr>
          <w:p w14:paraId="2B1D1451" w14:textId="0F38BD04" w:rsidR="00A97340" w:rsidRPr="00BB2841" w:rsidRDefault="00A97340" w:rsidP="00A97340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入 </w:t>
            </w:r>
            <w:r w:rsidRPr="00BB2841">
              <w:rPr>
                <w:sz w:val="24"/>
                <w:szCs w:val="24"/>
              </w:rPr>
              <w:t>I</w:t>
            </w:r>
          </w:p>
        </w:tc>
        <w:tc>
          <w:tcPr>
            <w:tcW w:w="2765" w:type="dxa"/>
          </w:tcPr>
          <w:p w14:paraId="15A12BC3" w14:textId="04597A8D" w:rsidR="00A97340" w:rsidRPr="00BB2841" w:rsidRDefault="00A97340" w:rsidP="00A97340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处理描述</w:t>
            </w:r>
            <w:r w:rsidRPr="00BB2841">
              <w:rPr>
                <w:sz w:val="24"/>
                <w:szCs w:val="24"/>
              </w:rPr>
              <w:t xml:space="preserve"> P</w:t>
            </w:r>
          </w:p>
        </w:tc>
        <w:tc>
          <w:tcPr>
            <w:tcW w:w="2766" w:type="dxa"/>
          </w:tcPr>
          <w:p w14:paraId="6318A47D" w14:textId="7ED850A4" w:rsidR="00A97340" w:rsidRPr="00BB2841" w:rsidRDefault="00A97340" w:rsidP="00A97340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出 </w:t>
            </w:r>
            <w:r w:rsidRPr="00BB2841">
              <w:rPr>
                <w:sz w:val="24"/>
                <w:szCs w:val="24"/>
              </w:rPr>
              <w:t>O</w:t>
            </w:r>
          </w:p>
        </w:tc>
      </w:tr>
      <w:tr w:rsidR="00A97340" w:rsidRPr="00BB2841" w14:paraId="69AA3B8E" w14:textId="77777777" w:rsidTr="00A97340">
        <w:tc>
          <w:tcPr>
            <w:tcW w:w="2765" w:type="dxa"/>
          </w:tcPr>
          <w:p w14:paraId="36E4B980" w14:textId="7FAD2582" w:rsidR="00A97340" w:rsidRPr="00BB2841" w:rsidRDefault="00BB2841" w:rsidP="00BB2841">
            <w:pPr>
              <w:pStyle w:val="a4"/>
              <w:numPr>
                <w:ilvl w:val="0"/>
                <w:numId w:val="1"/>
              </w:numPr>
              <w:ind w:firstLineChars="0"/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提交账号和密码到数据库</w:t>
            </w:r>
          </w:p>
          <w:p w14:paraId="05CEB7BD" w14:textId="39BF101A" w:rsidR="00BB2841" w:rsidRPr="00BB2841" w:rsidRDefault="00BB2841" w:rsidP="00BB2841">
            <w:pPr>
              <w:pStyle w:val="a4"/>
              <w:numPr>
                <w:ilvl w:val="0"/>
                <w:numId w:val="1"/>
              </w:numPr>
              <w:ind w:firstLineChars="0"/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加载登陆前先与服务器通信，获取cookie，确定用户是否已经登陆，根据</w:t>
            </w:r>
            <w:r>
              <w:rPr>
                <w:rFonts w:hint="eastAsia"/>
                <w:sz w:val="24"/>
                <w:szCs w:val="24"/>
              </w:rPr>
              <w:t>状态加载登陆框</w:t>
            </w:r>
          </w:p>
        </w:tc>
        <w:tc>
          <w:tcPr>
            <w:tcW w:w="2765" w:type="dxa"/>
          </w:tcPr>
          <w:p w14:paraId="08653CF9" w14:textId="5D07919A" w:rsidR="00E87301" w:rsidRDefault="00BB2841" w:rsidP="00E87301">
            <w:pPr>
              <w:pStyle w:val="a4"/>
              <w:numPr>
                <w:ilvl w:val="0"/>
                <w:numId w:val="2"/>
              </w:numPr>
              <w:ind w:firstLineChars="0"/>
              <w:rPr>
                <w:sz w:val="24"/>
                <w:szCs w:val="24"/>
              </w:rPr>
            </w:pPr>
            <w:r w:rsidRPr="00E87301">
              <w:rPr>
                <w:rFonts w:hint="eastAsia"/>
                <w:sz w:val="24"/>
                <w:szCs w:val="24"/>
              </w:rPr>
              <w:t>页面首先查看</w:t>
            </w:r>
            <w:r w:rsidR="00E87301">
              <w:rPr>
                <w:rFonts w:hint="eastAsia"/>
                <w:sz w:val="24"/>
                <w:szCs w:val="24"/>
              </w:rPr>
              <w:t>手机</w:t>
            </w:r>
            <w:r w:rsidRPr="00E87301">
              <w:rPr>
                <w:sz w:val="24"/>
                <w:szCs w:val="24"/>
              </w:rPr>
              <w:t>Session中的状态变量，如果状态变量为NULL,则查看cookie中的状态变量</w:t>
            </w:r>
            <w:r w:rsidR="00E87301">
              <w:rPr>
                <w:rFonts w:hint="eastAsia"/>
                <w:sz w:val="24"/>
                <w:szCs w:val="24"/>
              </w:rPr>
              <w:t>。</w:t>
            </w:r>
            <w:r w:rsidR="00E87301" w:rsidRPr="00E87301">
              <w:rPr>
                <w:rFonts w:hint="eastAsia"/>
                <w:sz w:val="24"/>
                <w:szCs w:val="24"/>
              </w:rPr>
              <w:t>根据session与cookie种状态变量的情况，实现与服务器上的web</w:t>
            </w:r>
            <w:r w:rsidR="00E87301" w:rsidRPr="00E87301">
              <w:rPr>
                <w:sz w:val="24"/>
                <w:szCs w:val="24"/>
              </w:rPr>
              <w:t xml:space="preserve"> </w:t>
            </w:r>
            <w:r w:rsidR="00E87301" w:rsidRPr="00E87301">
              <w:rPr>
                <w:rFonts w:hint="eastAsia"/>
                <w:sz w:val="24"/>
                <w:szCs w:val="24"/>
              </w:rPr>
              <w:t>service通信，确定用户是否已经登陆</w:t>
            </w:r>
          </w:p>
          <w:p w14:paraId="0687DD5C" w14:textId="77777777" w:rsidR="00E87301" w:rsidRDefault="00E87301" w:rsidP="00E87301">
            <w:pPr>
              <w:pStyle w:val="a4"/>
              <w:numPr>
                <w:ilvl w:val="0"/>
                <w:numId w:val="2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根据登陆与否，加载登陆界面</w:t>
            </w:r>
          </w:p>
          <w:p w14:paraId="2063E336" w14:textId="77777777" w:rsidR="00E87301" w:rsidRDefault="00E87301" w:rsidP="00E87301">
            <w:pPr>
              <w:pStyle w:val="a4"/>
              <w:numPr>
                <w:ilvl w:val="0"/>
                <w:numId w:val="2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若未登陆，提示用户输入账号和密码</w:t>
            </w:r>
          </w:p>
          <w:p w14:paraId="666B804F" w14:textId="447247DF" w:rsidR="00E87301" w:rsidRPr="00E87301" w:rsidRDefault="00E87301" w:rsidP="00E87301">
            <w:pPr>
              <w:pStyle w:val="a4"/>
              <w:numPr>
                <w:ilvl w:val="0"/>
                <w:numId w:val="2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提交信息到数据库，通过验证后生出cookie，并返回登陆状态值和cookie到手机。</w:t>
            </w:r>
          </w:p>
        </w:tc>
        <w:tc>
          <w:tcPr>
            <w:tcW w:w="2766" w:type="dxa"/>
          </w:tcPr>
          <w:p w14:paraId="19508D04" w14:textId="423E80E9" w:rsidR="00A97340" w:rsidRPr="00E87301" w:rsidRDefault="00E87301" w:rsidP="00E87301">
            <w:pPr>
              <w:pStyle w:val="a4"/>
              <w:numPr>
                <w:ilvl w:val="0"/>
                <w:numId w:val="3"/>
              </w:numPr>
              <w:ind w:firstLineChars="0"/>
              <w:rPr>
                <w:sz w:val="24"/>
                <w:szCs w:val="24"/>
              </w:rPr>
            </w:pPr>
            <w:r w:rsidRPr="00E87301">
              <w:rPr>
                <w:rFonts w:hint="eastAsia"/>
                <w:sz w:val="24"/>
                <w:szCs w:val="24"/>
              </w:rPr>
              <w:t>根据登陆状态加载登陆框</w:t>
            </w:r>
          </w:p>
          <w:p w14:paraId="6C4C8945" w14:textId="1C74A4A7" w:rsidR="00E87301" w:rsidRDefault="00E87301" w:rsidP="00E87301">
            <w:pPr>
              <w:pStyle w:val="a4"/>
              <w:numPr>
                <w:ilvl w:val="0"/>
                <w:numId w:val="3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登陆状态值和cookie到手机</w:t>
            </w:r>
          </w:p>
          <w:p w14:paraId="45264ECF" w14:textId="0E9103D4" w:rsidR="00E87301" w:rsidRPr="00E87301" w:rsidRDefault="00E87301" w:rsidP="00E87301">
            <w:pPr>
              <w:pStyle w:val="a4"/>
              <w:ind w:left="360" w:firstLineChars="0" w:firstLine="0"/>
              <w:rPr>
                <w:sz w:val="24"/>
                <w:szCs w:val="24"/>
              </w:rPr>
            </w:pPr>
          </w:p>
        </w:tc>
      </w:tr>
    </w:tbl>
    <w:p w14:paraId="2E7D7C7E" w14:textId="3FDD2BEA" w:rsidR="00A97340" w:rsidRPr="005820E2" w:rsidRDefault="005820E2">
      <w:pPr>
        <w:rPr>
          <w:sz w:val="28"/>
          <w:szCs w:val="28"/>
        </w:rPr>
      </w:pPr>
      <w:r w:rsidRPr="005820E2">
        <w:rPr>
          <w:rFonts w:hint="eastAsia"/>
          <w:sz w:val="28"/>
          <w:szCs w:val="28"/>
        </w:rPr>
        <w:lastRenderedPageBreak/>
        <w:t>注册模块</w:t>
      </w:r>
    </w:p>
    <w:p w14:paraId="00ECF73D" w14:textId="311C9456" w:rsidR="00A97340" w:rsidRDefault="00010148">
      <w:pPr>
        <w:rPr>
          <w:sz w:val="24"/>
          <w:szCs w:val="24"/>
        </w:rPr>
      </w:pPr>
      <w:r>
        <w:rPr>
          <w:noProof/>
        </w:rPr>
        <w:object w:dxaOrig="1440" w:dyaOrig="1440" w14:anchorId="12ACF9C6">
          <v:shape id="_x0000_s1027" type="#_x0000_t75" style="position:absolute;left:0;text-align:left;margin-left:0;margin-top:0;width:303pt;height:596.45pt;z-index:251661312;mso-position-horizontal-relative:text;mso-position-vertical-relative:text">
            <v:imagedata r:id="rId9" o:title=""/>
            <w10:wrap type="topAndBottom"/>
          </v:shape>
          <o:OLEObject Type="Embed" ProgID="Visio.Drawing.15" ShapeID="_x0000_s1027" DrawAspect="Content" ObjectID="_1667153958" r:id="rId10"/>
        </w:object>
      </w:r>
    </w:p>
    <w:p w14:paraId="30736762" w14:textId="5651E0A9" w:rsidR="005820E2" w:rsidRDefault="005820E2">
      <w:pPr>
        <w:rPr>
          <w:sz w:val="24"/>
          <w:szCs w:val="24"/>
        </w:rPr>
      </w:pPr>
    </w:p>
    <w:p w14:paraId="1E2486DE" w14:textId="7A56B375" w:rsidR="005820E2" w:rsidRDefault="005820E2">
      <w:pPr>
        <w:rPr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820E2" w14:paraId="44458ED4" w14:textId="77777777" w:rsidTr="005820E2">
        <w:tc>
          <w:tcPr>
            <w:tcW w:w="2765" w:type="dxa"/>
          </w:tcPr>
          <w:p w14:paraId="78DD3E95" w14:textId="397A57F8" w:rsidR="005820E2" w:rsidRDefault="005820E2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块名称：用户注册</w:t>
            </w:r>
          </w:p>
        </w:tc>
        <w:tc>
          <w:tcPr>
            <w:tcW w:w="2765" w:type="dxa"/>
          </w:tcPr>
          <w:p w14:paraId="5AB6DF93" w14:textId="77777777" w:rsidR="005820E2" w:rsidRDefault="005820E2">
            <w:pPr>
              <w:rPr>
                <w:sz w:val="24"/>
                <w:szCs w:val="24"/>
              </w:rPr>
            </w:pPr>
          </w:p>
        </w:tc>
        <w:tc>
          <w:tcPr>
            <w:tcW w:w="2766" w:type="dxa"/>
          </w:tcPr>
          <w:p w14:paraId="34ABF793" w14:textId="77777777" w:rsidR="005820E2" w:rsidRDefault="005820E2">
            <w:pPr>
              <w:rPr>
                <w:sz w:val="24"/>
                <w:szCs w:val="24"/>
              </w:rPr>
            </w:pPr>
          </w:p>
        </w:tc>
      </w:tr>
      <w:tr w:rsidR="005820E2" w14:paraId="334F3845" w14:textId="77777777" w:rsidTr="005820E2">
        <w:tc>
          <w:tcPr>
            <w:tcW w:w="2765" w:type="dxa"/>
          </w:tcPr>
          <w:p w14:paraId="3B853F58" w14:textId="54458F4F" w:rsidR="005820E2" w:rsidRDefault="005820E2" w:rsidP="005820E2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入 </w:t>
            </w:r>
            <w:r w:rsidRPr="00BB2841">
              <w:rPr>
                <w:sz w:val="24"/>
                <w:szCs w:val="24"/>
              </w:rPr>
              <w:t>I</w:t>
            </w:r>
          </w:p>
        </w:tc>
        <w:tc>
          <w:tcPr>
            <w:tcW w:w="2765" w:type="dxa"/>
          </w:tcPr>
          <w:p w14:paraId="01DBF521" w14:textId="0B97BB72" w:rsidR="005820E2" w:rsidRDefault="005820E2" w:rsidP="005820E2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处理描述</w:t>
            </w:r>
            <w:r w:rsidRPr="00BB2841">
              <w:rPr>
                <w:sz w:val="24"/>
                <w:szCs w:val="24"/>
              </w:rPr>
              <w:t xml:space="preserve"> P</w:t>
            </w:r>
          </w:p>
        </w:tc>
        <w:tc>
          <w:tcPr>
            <w:tcW w:w="2766" w:type="dxa"/>
          </w:tcPr>
          <w:p w14:paraId="6E57A483" w14:textId="56FEAD8C" w:rsidR="005820E2" w:rsidRDefault="005820E2" w:rsidP="005820E2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出 </w:t>
            </w:r>
            <w:r w:rsidRPr="00BB2841">
              <w:rPr>
                <w:sz w:val="24"/>
                <w:szCs w:val="24"/>
              </w:rPr>
              <w:t>O</w:t>
            </w:r>
          </w:p>
        </w:tc>
      </w:tr>
      <w:tr w:rsidR="005820E2" w14:paraId="5C1033AB" w14:textId="77777777" w:rsidTr="005820E2">
        <w:tc>
          <w:tcPr>
            <w:tcW w:w="2765" w:type="dxa"/>
          </w:tcPr>
          <w:p w14:paraId="2C9F2255" w14:textId="6FF4E21B" w:rsidR="005820E2" w:rsidRPr="005820E2" w:rsidRDefault="005820E2" w:rsidP="005820E2">
            <w:pPr>
              <w:pStyle w:val="a4"/>
              <w:numPr>
                <w:ilvl w:val="0"/>
                <w:numId w:val="4"/>
              </w:numPr>
              <w:ind w:firstLineChars="0"/>
              <w:rPr>
                <w:sz w:val="24"/>
                <w:szCs w:val="24"/>
              </w:rPr>
            </w:pPr>
            <w:r w:rsidRPr="005820E2">
              <w:rPr>
                <w:rFonts w:hint="eastAsia"/>
                <w:sz w:val="24"/>
                <w:szCs w:val="24"/>
              </w:rPr>
              <w:t>在登陆页面点击注册进入注册界面</w:t>
            </w:r>
          </w:p>
          <w:p w14:paraId="68D139AB" w14:textId="77777777" w:rsidR="005820E2" w:rsidRDefault="005820E2" w:rsidP="005820E2">
            <w:pPr>
              <w:pStyle w:val="a4"/>
              <w:numPr>
                <w:ilvl w:val="0"/>
                <w:numId w:val="4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信息：用户名、邮箱、手机、密码并确认密码</w:t>
            </w:r>
          </w:p>
          <w:p w14:paraId="012E713B" w14:textId="43670147" w:rsidR="005820E2" w:rsidRPr="005820E2" w:rsidRDefault="005820E2" w:rsidP="005820E2">
            <w:pPr>
              <w:pStyle w:val="a4"/>
              <w:numPr>
                <w:ilvl w:val="0"/>
                <w:numId w:val="4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交注册信息，发出注册请求</w:t>
            </w:r>
          </w:p>
        </w:tc>
        <w:tc>
          <w:tcPr>
            <w:tcW w:w="2765" w:type="dxa"/>
          </w:tcPr>
          <w:p w14:paraId="5DBA01B6" w14:textId="43E07949" w:rsidR="005820E2" w:rsidRPr="005820E2" w:rsidRDefault="005820E2" w:rsidP="005820E2">
            <w:pPr>
              <w:pStyle w:val="a4"/>
              <w:numPr>
                <w:ilvl w:val="0"/>
                <w:numId w:val="5"/>
              </w:numPr>
              <w:ind w:firstLineChars="0"/>
              <w:rPr>
                <w:sz w:val="24"/>
                <w:szCs w:val="24"/>
              </w:rPr>
            </w:pPr>
            <w:r w:rsidRPr="005820E2">
              <w:rPr>
                <w:rFonts w:hint="eastAsia"/>
                <w:sz w:val="24"/>
                <w:szCs w:val="24"/>
              </w:rPr>
              <w:t>邮箱是否合乎规范实时检查并提示</w:t>
            </w:r>
          </w:p>
          <w:p w14:paraId="53049789" w14:textId="77777777" w:rsidR="005820E2" w:rsidRDefault="005820E2" w:rsidP="005820E2">
            <w:pPr>
              <w:pStyle w:val="a4"/>
              <w:numPr>
                <w:ilvl w:val="0"/>
                <w:numId w:val="5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安全级别提示，字符长度，字符种类计算密码强度并提示为差、中、高</w:t>
            </w:r>
          </w:p>
          <w:p w14:paraId="4A91F53B" w14:textId="77777777" w:rsidR="005820E2" w:rsidRDefault="005820E2" w:rsidP="005820E2">
            <w:pPr>
              <w:pStyle w:val="a4"/>
              <w:numPr>
                <w:ilvl w:val="0"/>
                <w:numId w:val="5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验证注册信息，用户名是否已存在，若存在则无法注册</w:t>
            </w:r>
          </w:p>
          <w:p w14:paraId="45724CB9" w14:textId="77777777" w:rsidR="00BF50E9" w:rsidRDefault="00BF50E9" w:rsidP="005820E2">
            <w:pPr>
              <w:pStyle w:val="a4"/>
              <w:numPr>
                <w:ilvl w:val="0"/>
                <w:numId w:val="5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保存注册信息到数据库</w:t>
            </w:r>
          </w:p>
          <w:p w14:paraId="6DBAA6D1" w14:textId="7B5FBBF8" w:rsidR="00BF50E9" w:rsidRPr="005820E2" w:rsidRDefault="00BF50E9" w:rsidP="005820E2">
            <w:pPr>
              <w:pStyle w:val="a4"/>
              <w:numPr>
                <w:ilvl w:val="0"/>
                <w:numId w:val="5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登陆页面</w:t>
            </w:r>
          </w:p>
        </w:tc>
        <w:tc>
          <w:tcPr>
            <w:tcW w:w="2766" w:type="dxa"/>
          </w:tcPr>
          <w:p w14:paraId="3FD16701" w14:textId="5F695CAA" w:rsidR="005820E2" w:rsidRPr="00BF50E9" w:rsidRDefault="00BF50E9" w:rsidP="00BF50E9">
            <w:pPr>
              <w:pStyle w:val="a4"/>
              <w:numPr>
                <w:ilvl w:val="0"/>
                <w:numId w:val="6"/>
              </w:numPr>
              <w:ind w:firstLineChars="0"/>
              <w:rPr>
                <w:sz w:val="24"/>
                <w:szCs w:val="24"/>
              </w:rPr>
            </w:pPr>
            <w:r w:rsidRPr="00BF50E9">
              <w:rPr>
                <w:rFonts w:hint="eastAsia"/>
                <w:sz w:val="24"/>
                <w:szCs w:val="24"/>
              </w:rPr>
              <w:t>将注册信息保存到数据库中</w:t>
            </w:r>
          </w:p>
          <w:p w14:paraId="2C9E9D95" w14:textId="0F60C995" w:rsidR="00BF50E9" w:rsidRPr="00BF50E9" w:rsidRDefault="00BF50E9" w:rsidP="00BF50E9">
            <w:pPr>
              <w:pStyle w:val="a4"/>
              <w:numPr>
                <w:ilvl w:val="0"/>
                <w:numId w:val="6"/>
              </w:numPr>
              <w:ind w:firstLineChars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u</w:t>
            </w:r>
            <w:r>
              <w:rPr>
                <w:rFonts w:hint="eastAsia"/>
                <w:sz w:val="24"/>
                <w:szCs w:val="24"/>
              </w:rPr>
              <w:t>ser_</w:t>
            </w:r>
            <w:r>
              <w:rPr>
                <w:sz w:val="24"/>
                <w:szCs w:val="24"/>
              </w:rPr>
              <w:t>id</w:t>
            </w:r>
            <w:proofErr w:type="spellEnd"/>
            <w:r>
              <w:rPr>
                <w:rFonts w:hint="eastAsia"/>
                <w:sz w:val="24"/>
                <w:szCs w:val="24"/>
              </w:rPr>
              <w:t>自增，并在数据库中创建新的用户，填入注册信息</w:t>
            </w:r>
            <w:r>
              <w:rPr>
                <w:sz w:val="24"/>
                <w:szCs w:val="24"/>
              </w:rPr>
              <w:t xml:space="preserve"> </w:t>
            </w:r>
          </w:p>
        </w:tc>
      </w:tr>
    </w:tbl>
    <w:p w14:paraId="6B2F9446" w14:textId="0F2214C6" w:rsidR="005820E2" w:rsidRDefault="005820E2">
      <w:pPr>
        <w:rPr>
          <w:sz w:val="24"/>
          <w:szCs w:val="24"/>
        </w:rPr>
      </w:pPr>
    </w:p>
    <w:p w14:paraId="2983B9E3" w14:textId="3716D019" w:rsidR="00BF50E9" w:rsidRDefault="00BF50E9">
      <w:pPr>
        <w:rPr>
          <w:sz w:val="28"/>
          <w:szCs w:val="28"/>
        </w:rPr>
      </w:pPr>
      <w:r w:rsidRPr="00BF50E9">
        <w:rPr>
          <w:rFonts w:hint="eastAsia"/>
          <w:sz w:val="28"/>
          <w:szCs w:val="28"/>
        </w:rPr>
        <w:t>密码</w:t>
      </w:r>
      <w:r>
        <w:rPr>
          <w:rFonts w:hint="eastAsia"/>
          <w:sz w:val="28"/>
          <w:szCs w:val="28"/>
        </w:rPr>
        <w:t>找回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651F7" w14:paraId="78061C29" w14:textId="77777777" w:rsidTr="00E651F7">
        <w:tc>
          <w:tcPr>
            <w:tcW w:w="2765" w:type="dxa"/>
          </w:tcPr>
          <w:p w14:paraId="55F35F3A" w14:textId="3F6EF3F0" w:rsidR="00E651F7" w:rsidRDefault="00E651F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块名称：密码找回</w:t>
            </w:r>
          </w:p>
        </w:tc>
        <w:tc>
          <w:tcPr>
            <w:tcW w:w="2765" w:type="dxa"/>
          </w:tcPr>
          <w:p w14:paraId="74991F97" w14:textId="77777777" w:rsidR="00E651F7" w:rsidRDefault="00E651F7">
            <w:pPr>
              <w:rPr>
                <w:sz w:val="24"/>
                <w:szCs w:val="24"/>
              </w:rPr>
            </w:pPr>
          </w:p>
        </w:tc>
        <w:tc>
          <w:tcPr>
            <w:tcW w:w="2766" w:type="dxa"/>
          </w:tcPr>
          <w:p w14:paraId="315DD6CC" w14:textId="77777777" w:rsidR="00E651F7" w:rsidRDefault="00E651F7">
            <w:pPr>
              <w:rPr>
                <w:sz w:val="24"/>
                <w:szCs w:val="24"/>
              </w:rPr>
            </w:pPr>
          </w:p>
        </w:tc>
      </w:tr>
      <w:tr w:rsidR="00E651F7" w14:paraId="310F5AF9" w14:textId="77777777" w:rsidTr="00E651F7">
        <w:tc>
          <w:tcPr>
            <w:tcW w:w="2765" w:type="dxa"/>
          </w:tcPr>
          <w:p w14:paraId="1D7338BF" w14:textId="5223384F" w:rsidR="00E651F7" w:rsidRDefault="00E651F7" w:rsidP="00E651F7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入 </w:t>
            </w:r>
            <w:r w:rsidRPr="00BB2841">
              <w:rPr>
                <w:sz w:val="24"/>
                <w:szCs w:val="24"/>
              </w:rPr>
              <w:t>I</w:t>
            </w:r>
          </w:p>
        </w:tc>
        <w:tc>
          <w:tcPr>
            <w:tcW w:w="2765" w:type="dxa"/>
          </w:tcPr>
          <w:p w14:paraId="6854C7EF" w14:textId="2C34088A" w:rsidR="00E651F7" w:rsidRDefault="00E651F7" w:rsidP="00E651F7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处理描述</w:t>
            </w:r>
            <w:r w:rsidRPr="00BB2841">
              <w:rPr>
                <w:sz w:val="24"/>
                <w:szCs w:val="24"/>
              </w:rPr>
              <w:t xml:space="preserve"> P</w:t>
            </w:r>
          </w:p>
        </w:tc>
        <w:tc>
          <w:tcPr>
            <w:tcW w:w="2766" w:type="dxa"/>
          </w:tcPr>
          <w:p w14:paraId="1786FFC8" w14:textId="633867CE" w:rsidR="00E651F7" w:rsidRDefault="00E651F7" w:rsidP="00E651F7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出 </w:t>
            </w:r>
            <w:r w:rsidRPr="00BB2841">
              <w:rPr>
                <w:sz w:val="24"/>
                <w:szCs w:val="24"/>
              </w:rPr>
              <w:t>O</w:t>
            </w:r>
          </w:p>
        </w:tc>
      </w:tr>
      <w:tr w:rsidR="00E651F7" w14:paraId="132F83E9" w14:textId="77777777" w:rsidTr="00E651F7">
        <w:tc>
          <w:tcPr>
            <w:tcW w:w="2765" w:type="dxa"/>
          </w:tcPr>
          <w:p w14:paraId="17113F13" w14:textId="0BAD6A10" w:rsidR="00E651F7" w:rsidRPr="00E651F7" w:rsidRDefault="00E651F7" w:rsidP="00E651F7">
            <w:pPr>
              <w:pStyle w:val="a4"/>
              <w:numPr>
                <w:ilvl w:val="0"/>
                <w:numId w:val="7"/>
              </w:numPr>
              <w:ind w:firstLineChars="0"/>
              <w:rPr>
                <w:sz w:val="24"/>
                <w:szCs w:val="24"/>
              </w:rPr>
            </w:pPr>
            <w:r w:rsidRPr="00E651F7">
              <w:rPr>
                <w:rFonts w:hint="eastAsia"/>
                <w:sz w:val="24"/>
                <w:szCs w:val="24"/>
              </w:rPr>
              <w:t>点击登陆页面上的“忘记密码”进入找回密码页面</w:t>
            </w:r>
          </w:p>
          <w:p w14:paraId="28BD7F9E" w14:textId="77777777" w:rsidR="00E651F7" w:rsidRDefault="00E651F7" w:rsidP="00E651F7">
            <w:pPr>
              <w:pStyle w:val="a4"/>
              <w:numPr>
                <w:ilvl w:val="0"/>
                <w:numId w:val="7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用户输入邮箱和手机号</w:t>
            </w:r>
          </w:p>
          <w:p w14:paraId="5F18C432" w14:textId="076DB7D5" w:rsidR="00E651F7" w:rsidRDefault="00E651F7" w:rsidP="00E651F7">
            <w:pPr>
              <w:pStyle w:val="a4"/>
              <w:numPr>
                <w:ilvl w:val="0"/>
                <w:numId w:val="7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击重置提交数据</w:t>
            </w:r>
          </w:p>
          <w:p w14:paraId="3521C897" w14:textId="28B6EA30" w:rsidR="00E651F7" w:rsidRPr="00E651F7" w:rsidRDefault="00E651F7" w:rsidP="00E651F7">
            <w:pPr>
              <w:pStyle w:val="a4"/>
              <w:numPr>
                <w:ilvl w:val="0"/>
                <w:numId w:val="7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库用户改为重置密码</w:t>
            </w:r>
          </w:p>
        </w:tc>
        <w:tc>
          <w:tcPr>
            <w:tcW w:w="2765" w:type="dxa"/>
          </w:tcPr>
          <w:p w14:paraId="47489942" w14:textId="472C43D4" w:rsidR="00E651F7" w:rsidRPr="00E651F7" w:rsidRDefault="00E651F7" w:rsidP="00E651F7">
            <w:pPr>
              <w:pStyle w:val="a4"/>
              <w:numPr>
                <w:ilvl w:val="0"/>
                <w:numId w:val="8"/>
              </w:numPr>
              <w:ind w:firstLineChars="0"/>
              <w:rPr>
                <w:sz w:val="24"/>
                <w:szCs w:val="24"/>
              </w:rPr>
            </w:pPr>
            <w:r w:rsidRPr="00E651F7">
              <w:rPr>
                <w:rFonts w:hint="eastAsia"/>
                <w:sz w:val="24"/>
                <w:szCs w:val="24"/>
              </w:rPr>
              <w:lastRenderedPageBreak/>
              <w:t>数据库收到请求后重置密码</w:t>
            </w:r>
          </w:p>
          <w:p w14:paraId="6C19234B" w14:textId="59F20A11" w:rsidR="00E651F7" w:rsidRPr="00E651F7" w:rsidRDefault="00E651F7" w:rsidP="00E651F7">
            <w:pPr>
              <w:pStyle w:val="a4"/>
              <w:numPr>
                <w:ilvl w:val="0"/>
                <w:numId w:val="8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使用新的密码登陆</w:t>
            </w:r>
          </w:p>
        </w:tc>
        <w:tc>
          <w:tcPr>
            <w:tcW w:w="2766" w:type="dxa"/>
          </w:tcPr>
          <w:p w14:paraId="62C27C18" w14:textId="5A1FA153" w:rsidR="00E651F7" w:rsidRPr="00E651F7" w:rsidRDefault="00E651F7" w:rsidP="00E651F7">
            <w:pPr>
              <w:pStyle w:val="a4"/>
              <w:numPr>
                <w:ilvl w:val="0"/>
                <w:numId w:val="9"/>
              </w:numPr>
              <w:ind w:firstLineChars="0"/>
              <w:rPr>
                <w:sz w:val="24"/>
                <w:szCs w:val="24"/>
              </w:rPr>
            </w:pPr>
            <w:r w:rsidRPr="00E651F7">
              <w:rPr>
                <w:rFonts w:hint="eastAsia"/>
                <w:sz w:val="24"/>
                <w:szCs w:val="24"/>
              </w:rPr>
              <w:t>为用户重置密码</w:t>
            </w:r>
          </w:p>
          <w:p w14:paraId="1B6BD74E" w14:textId="73D5AD2C" w:rsidR="00E651F7" w:rsidRPr="00E651F7" w:rsidRDefault="00E651F7" w:rsidP="00E651F7">
            <w:pPr>
              <w:pStyle w:val="a4"/>
              <w:numPr>
                <w:ilvl w:val="0"/>
                <w:numId w:val="9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登陆页面</w:t>
            </w:r>
          </w:p>
        </w:tc>
      </w:tr>
    </w:tbl>
    <w:p w14:paraId="6FC8B674" w14:textId="67615C5B" w:rsidR="00BF50E9" w:rsidRDefault="00BF50E9">
      <w:pPr>
        <w:rPr>
          <w:sz w:val="24"/>
          <w:szCs w:val="24"/>
        </w:rPr>
      </w:pPr>
    </w:p>
    <w:p w14:paraId="1D20F424" w14:textId="7AC35E27" w:rsidR="00E651F7" w:rsidRPr="00A336DA" w:rsidRDefault="00A336DA">
      <w:pPr>
        <w:rPr>
          <w:sz w:val="28"/>
          <w:szCs w:val="28"/>
        </w:rPr>
      </w:pPr>
      <w:r w:rsidRPr="00A336DA">
        <w:rPr>
          <w:rFonts w:hint="eastAsia"/>
          <w:sz w:val="28"/>
          <w:szCs w:val="28"/>
        </w:rPr>
        <w:t>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336DA" w14:paraId="6DA0DDBA" w14:textId="77777777" w:rsidTr="00A336DA">
        <w:tc>
          <w:tcPr>
            <w:tcW w:w="2765" w:type="dxa"/>
          </w:tcPr>
          <w:p w14:paraId="4ECFB778" w14:textId="706D642E" w:rsidR="00A336DA" w:rsidRPr="00BB2841" w:rsidRDefault="00A336DA" w:rsidP="00A336D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块名称：修改密码</w:t>
            </w:r>
          </w:p>
        </w:tc>
        <w:tc>
          <w:tcPr>
            <w:tcW w:w="2765" w:type="dxa"/>
          </w:tcPr>
          <w:p w14:paraId="11BE4D37" w14:textId="77777777" w:rsidR="00A336DA" w:rsidRPr="00BB2841" w:rsidRDefault="00A336DA" w:rsidP="00A336DA">
            <w:pPr>
              <w:rPr>
                <w:sz w:val="24"/>
                <w:szCs w:val="24"/>
              </w:rPr>
            </w:pPr>
          </w:p>
        </w:tc>
        <w:tc>
          <w:tcPr>
            <w:tcW w:w="2766" w:type="dxa"/>
          </w:tcPr>
          <w:p w14:paraId="4CA4E98E" w14:textId="77777777" w:rsidR="00A336DA" w:rsidRPr="00BB2841" w:rsidRDefault="00A336DA" w:rsidP="00A336DA">
            <w:pPr>
              <w:rPr>
                <w:sz w:val="24"/>
                <w:szCs w:val="24"/>
              </w:rPr>
            </w:pPr>
          </w:p>
        </w:tc>
      </w:tr>
      <w:tr w:rsidR="00A336DA" w14:paraId="7FE47680" w14:textId="77777777" w:rsidTr="00A336DA">
        <w:tc>
          <w:tcPr>
            <w:tcW w:w="2765" w:type="dxa"/>
          </w:tcPr>
          <w:p w14:paraId="234469A3" w14:textId="24628BDF" w:rsidR="00A336DA" w:rsidRDefault="00A336DA" w:rsidP="00A336DA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入 </w:t>
            </w:r>
            <w:r w:rsidRPr="00BB2841">
              <w:rPr>
                <w:sz w:val="24"/>
                <w:szCs w:val="24"/>
              </w:rPr>
              <w:t>I</w:t>
            </w:r>
          </w:p>
        </w:tc>
        <w:tc>
          <w:tcPr>
            <w:tcW w:w="2765" w:type="dxa"/>
          </w:tcPr>
          <w:p w14:paraId="1295453E" w14:textId="739CAFEB" w:rsidR="00A336DA" w:rsidRDefault="00A336DA" w:rsidP="00A336DA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处理描述</w:t>
            </w:r>
            <w:r w:rsidRPr="00BB2841">
              <w:rPr>
                <w:sz w:val="24"/>
                <w:szCs w:val="24"/>
              </w:rPr>
              <w:t xml:space="preserve"> P</w:t>
            </w:r>
          </w:p>
        </w:tc>
        <w:tc>
          <w:tcPr>
            <w:tcW w:w="2766" w:type="dxa"/>
          </w:tcPr>
          <w:p w14:paraId="038E29C1" w14:textId="5D15B644" w:rsidR="00A336DA" w:rsidRDefault="00A336DA" w:rsidP="00A336DA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出 </w:t>
            </w:r>
            <w:r w:rsidRPr="00BB2841">
              <w:rPr>
                <w:sz w:val="24"/>
                <w:szCs w:val="24"/>
              </w:rPr>
              <w:t>O</w:t>
            </w:r>
          </w:p>
        </w:tc>
      </w:tr>
      <w:tr w:rsidR="00A336DA" w14:paraId="000ED943" w14:textId="77777777" w:rsidTr="00A336DA">
        <w:tc>
          <w:tcPr>
            <w:tcW w:w="2765" w:type="dxa"/>
          </w:tcPr>
          <w:p w14:paraId="760BB024" w14:textId="39714266" w:rsidR="00A336DA" w:rsidRPr="00A336DA" w:rsidRDefault="00A336DA" w:rsidP="00A336DA">
            <w:pPr>
              <w:pStyle w:val="a4"/>
              <w:numPr>
                <w:ilvl w:val="0"/>
                <w:numId w:val="10"/>
              </w:numPr>
              <w:ind w:firstLineChars="0"/>
              <w:rPr>
                <w:sz w:val="24"/>
                <w:szCs w:val="24"/>
              </w:rPr>
            </w:pPr>
            <w:bookmarkStart w:id="0" w:name="_Hlk55935647"/>
            <w:r w:rsidRPr="00A336DA">
              <w:rPr>
                <w:rFonts w:hint="eastAsia"/>
                <w:sz w:val="24"/>
                <w:szCs w:val="24"/>
              </w:rPr>
              <w:t>在个人信息界面点击修改密码进入修改密码页面</w:t>
            </w:r>
          </w:p>
          <w:p w14:paraId="4CF4783E" w14:textId="77777777" w:rsidR="00A336DA" w:rsidRDefault="00A336DA" w:rsidP="00A336DA">
            <w:pPr>
              <w:pStyle w:val="a4"/>
              <w:numPr>
                <w:ilvl w:val="0"/>
                <w:numId w:val="10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输入原密码和新密码并确认密码</w:t>
            </w:r>
          </w:p>
          <w:p w14:paraId="7AA2FED6" w14:textId="205C4E3A" w:rsidR="00A336DA" w:rsidRPr="00A336DA" w:rsidRDefault="00A336DA" w:rsidP="00A336DA">
            <w:pPr>
              <w:pStyle w:val="a4"/>
              <w:numPr>
                <w:ilvl w:val="0"/>
                <w:numId w:val="10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交数据</w:t>
            </w:r>
          </w:p>
        </w:tc>
        <w:tc>
          <w:tcPr>
            <w:tcW w:w="2765" w:type="dxa"/>
          </w:tcPr>
          <w:p w14:paraId="31F1B58C" w14:textId="20CE7BA0" w:rsidR="00A336DA" w:rsidRPr="00A336DA" w:rsidRDefault="00A336DA" w:rsidP="00A336DA">
            <w:pPr>
              <w:pStyle w:val="a4"/>
              <w:numPr>
                <w:ilvl w:val="0"/>
                <w:numId w:val="11"/>
              </w:numPr>
              <w:ind w:firstLineChars="0"/>
              <w:rPr>
                <w:sz w:val="24"/>
                <w:szCs w:val="24"/>
              </w:rPr>
            </w:pPr>
            <w:r w:rsidRPr="00A336DA">
              <w:rPr>
                <w:rFonts w:hint="eastAsia"/>
                <w:sz w:val="24"/>
                <w:szCs w:val="24"/>
              </w:rPr>
              <w:t>响应修改密码activity</w:t>
            </w:r>
          </w:p>
          <w:p w14:paraId="28F34403" w14:textId="77777777" w:rsidR="00A336DA" w:rsidRDefault="00A336DA" w:rsidP="00A336DA">
            <w:pPr>
              <w:pStyle w:val="a4"/>
              <w:numPr>
                <w:ilvl w:val="0"/>
                <w:numId w:val="11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若确认密码不等于新密码，则提示用户重新输入</w:t>
            </w:r>
          </w:p>
          <w:p w14:paraId="483DD096" w14:textId="25E04CE9" w:rsidR="00A336DA" w:rsidRDefault="00A336DA" w:rsidP="00A336DA">
            <w:pPr>
              <w:pStyle w:val="a4"/>
              <w:numPr>
                <w:ilvl w:val="0"/>
                <w:numId w:val="11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库修改用户密码为新密码</w:t>
            </w:r>
          </w:p>
          <w:p w14:paraId="5A175F23" w14:textId="1AD03202" w:rsidR="00A336DA" w:rsidRPr="00A336DA" w:rsidRDefault="00A336DA" w:rsidP="00A336DA">
            <w:pPr>
              <w:pStyle w:val="a4"/>
              <w:numPr>
                <w:ilvl w:val="0"/>
                <w:numId w:val="11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到登陆页面重新登陆</w:t>
            </w:r>
          </w:p>
        </w:tc>
        <w:tc>
          <w:tcPr>
            <w:tcW w:w="2766" w:type="dxa"/>
          </w:tcPr>
          <w:p w14:paraId="0C408CCD" w14:textId="23663944" w:rsidR="00A336DA" w:rsidRPr="00A336DA" w:rsidRDefault="00A336DA" w:rsidP="00A336DA">
            <w:pPr>
              <w:pStyle w:val="a4"/>
              <w:numPr>
                <w:ilvl w:val="0"/>
                <w:numId w:val="12"/>
              </w:numPr>
              <w:ind w:firstLineChars="0"/>
              <w:rPr>
                <w:sz w:val="24"/>
                <w:szCs w:val="24"/>
              </w:rPr>
            </w:pPr>
            <w:r w:rsidRPr="00A336DA">
              <w:rPr>
                <w:rFonts w:hint="eastAsia"/>
                <w:sz w:val="24"/>
                <w:szCs w:val="24"/>
              </w:rPr>
              <w:t>修改数据库中的用户密码</w:t>
            </w:r>
          </w:p>
          <w:p w14:paraId="4DA9A43F" w14:textId="3F6B751D" w:rsidR="00A336DA" w:rsidRPr="00A336DA" w:rsidRDefault="00A336DA" w:rsidP="00A336DA">
            <w:pPr>
              <w:pStyle w:val="a4"/>
              <w:numPr>
                <w:ilvl w:val="0"/>
                <w:numId w:val="12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定位到登陆页面</w:t>
            </w:r>
          </w:p>
        </w:tc>
      </w:tr>
      <w:bookmarkEnd w:id="0"/>
    </w:tbl>
    <w:p w14:paraId="33FFF4EE" w14:textId="1878A571" w:rsidR="00A336DA" w:rsidRDefault="00A336DA">
      <w:pPr>
        <w:rPr>
          <w:sz w:val="24"/>
          <w:szCs w:val="24"/>
        </w:rPr>
      </w:pPr>
    </w:p>
    <w:p w14:paraId="676F9399" w14:textId="685A9AE1" w:rsidR="00A336DA" w:rsidRPr="00A336DA" w:rsidRDefault="00A336DA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修改个人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336DA" w14:paraId="75E1EB48" w14:textId="77777777" w:rsidTr="00A336DA">
        <w:tc>
          <w:tcPr>
            <w:tcW w:w="2765" w:type="dxa"/>
          </w:tcPr>
          <w:p w14:paraId="7E495726" w14:textId="79EB59FF" w:rsidR="00A336DA" w:rsidRDefault="00A336D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块名称：修改个人信息</w:t>
            </w:r>
          </w:p>
        </w:tc>
        <w:tc>
          <w:tcPr>
            <w:tcW w:w="2765" w:type="dxa"/>
          </w:tcPr>
          <w:p w14:paraId="5EA14BA8" w14:textId="77777777" w:rsidR="00A336DA" w:rsidRDefault="00A336DA">
            <w:pPr>
              <w:rPr>
                <w:sz w:val="24"/>
                <w:szCs w:val="24"/>
              </w:rPr>
            </w:pPr>
          </w:p>
        </w:tc>
        <w:tc>
          <w:tcPr>
            <w:tcW w:w="2766" w:type="dxa"/>
          </w:tcPr>
          <w:p w14:paraId="6CE059CC" w14:textId="77777777" w:rsidR="00A336DA" w:rsidRDefault="00A336DA">
            <w:pPr>
              <w:rPr>
                <w:sz w:val="24"/>
                <w:szCs w:val="24"/>
              </w:rPr>
            </w:pPr>
          </w:p>
        </w:tc>
      </w:tr>
      <w:tr w:rsidR="00A336DA" w14:paraId="21693755" w14:textId="77777777" w:rsidTr="00A336DA">
        <w:tc>
          <w:tcPr>
            <w:tcW w:w="2765" w:type="dxa"/>
          </w:tcPr>
          <w:p w14:paraId="770C12E1" w14:textId="73C00812" w:rsidR="00A336DA" w:rsidRDefault="00A336DA" w:rsidP="00A336DA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入 </w:t>
            </w:r>
            <w:r w:rsidRPr="00BB2841">
              <w:rPr>
                <w:sz w:val="24"/>
                <w:szCs w:val="24"/>
              </w:rPr>
              <w:t>I</w:t>
            </w:r>
          </w:p>
        </w:tc>
        <w:tc>
          <w:tcPr>
            <w:tcW w:w="2765" w:type="dxa"/>
          </w:tcPr>
          <w:p w14:paraId="253D26F8" w14:textId="29029D84" w:rsidR="00A336DA" w:rsidRDefault="00A336DA" w:rsidP="00A336DA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处理描述</w:t>
            </w:r>
            <w:r w:rsidRPr="00BB2841">
              <w:rPr>
                <w:sz w:val="24"/>
                <w:szCs w:val="24"/>
              </w:rPr>
              <w:t xml:space="preserve"> P</w:t>
            </w:r>
          </w:p>
        </w:tc>
        <w:tc>
          <w:tcPr>
            <w:tcW w:w="2766" w:type="dxa"/>
          </w:tcPr>
          <w:p w14:paraId="360CBADB" w14:textId="646197E9" w:rsidR="00A336DA" w:rsidRDefault="00A336DA" w:rsidP="00A336DA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出 </w:t>
            </w:r>
            <w:r w:rsidRPr="00BB2841">
              <w:rPr>
                <w:sz w:val="24"/>
                <w:szCs w:val="24"/>
              </w:rPr>
              <w:t>O</w:t>
            </w:r>
          </w:p>
        </w:tc>
      </w:tr>
      <w:tr w:rsidR="00A336DA" w14:paraId="15CF5416" w14:textId="77777777" w:rsidTr="00A336DA">
        <w:tc>
          <w:tcPr>
            <w:tcW w:w="2765" w:type="dxa"/>
          </w:tcPr>
          <w:p w14:paraId="1672D104" w14:textId="4DC94EFC" w:rsidR="00A336DA" w:rsidRPr="0060216C" w:rsidRDefault="0060216C" w:rsidP="0060216C">
            <w:pPr>
              <w:pStyle w:val="a4"/>
              <w:numPr>
                <w:ilvl w:val="0"/>
                <w:numId w:val="13"/>
              </w:numPr>
              <w:ind w:firstLineChars="0"/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在个人信息界面点击</w:t>
            </w:r>
            <w:r w:rsidRPr="0060216C">
              <w:rPr>
                <w:rFonts w:hint="eastAsia"/>
                <w:sz w:val="24"/>
                <w:szCs w:val="24"/>
              </w:rPr>
              <w:lastRenderedPageBreak/>
              <w:t>修改个人资料进入界面</w:t>
            </w:r>
          </w:p>
          <w:p w14:paraId="6A3D761A" w14:textId="77777777" w:rsidR="0060216C" w:rsidRDefault="0060216C" w:rsidP="0060216C">
            <w:pPr>
              <w:pStyle w:val="a4"/>
              <w:numPr>
                <w:ilvl w:val="0"/>
                <w:numId w:val="13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输入个人资料</w:t>
            </w:r>
          </w:p>
          <w:p w14:paraId="5C7C6E33" w14:textId="0701097A" w:rsidR="0060216C" w:rsidRPr="0060216C" w:rsidRDefault="0060216C" w:rsidP="0060216C">
            <w:pPr>
              <w:pStyle w:val="a4"/>
              <w:numPr>
                <w:ilvl w:val="0"/>
                <w:numId w:val="13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交数据</w:t>
            </w:r>
          </w:p>
        </w:tc>
        <w:tc>
          <w:tcPr>
            <w:tcW w:w="2765" w:type="dxa"/>
          </w:tcPr>
          <w:p w14:paraId="6C82F561" w14:textId="770C7981" w:rsidR="00A336DA" w:rsidRPr="0060216C" w:rsidRDefault="0060216C" w:rsidP="0060216C">
            <w:pPr>
              <w:pStyle w:val="a4"/>
              <w:numPr>
                <w:ilvl w:val="0"/>
                <w:numId w:val="14"/>
              </w:numPr>
              <w:ind w:firstLineChars="0"/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lastRenderedPageBreak/>
              <w:t>响应修改个人信息</w:t>
            </w:r>
            <w:r w:rsidRPr="0060216C">
              <w:rPr>
                <w:rFonts w:hint="eastAsia"/>
                <w:sz w:val="24"/>
                <w:szCs w:val="24"/>
              </w:rPr>
              <w:lastRenderedPageBreak/>
              <w:t>activity</w:t>
            </w:r>
          </w:p>
          <w:p w14:paraId="4E1684A4" w14:textId="77777777" w:rsidR="0060216C" w:rsidRDefault="0060216C" w:rsidP="0060216C">
            <w:pPr>
              <w:pStyle w:val="a4"/>
              <w:numPr>
                <w:ilvl w:val="0"/>
                <w:numId w:val="14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库修改数据库个人资料对应表项</w:t>
            </w:r>
          </w:p>
          <w:p w14:paraId="2C9C8ED1" w14:textId="158287EA" w:rsidR="0060216C" w:rsidRPr="0060216C" w:rsidRDefault="0060216C" w:rsidP="0060216C">
            <w:pPr>
              <w:pStyle w:val="a4"/>
              <w:numPr>
                <w:ilvl w:val="0"/>
                <w:numId w:val="14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个人信息页面</w:t>
            </w:r>
          </w:p>
        </w:tc>
        <w:tc>
          <w:tcPr>
            <w:tcW w:w="2766" w:type="dxa"/>
          </w:tcPr>
          <w:p w14:paraId="00DD7F47" w14:textId="4C687147" w:rsidR="00A336DA" w:rsidRPr="0060216C" w:rsidRDefault="0060216C" w:rsidP="0060216C">
            <w:pPr>
              <w:pStyle w:val="a4"/>
              <w:numPr>
                <w:ilvl w:val="0"/>
                <w:numId w:val="15"/>
              </w:numPr>
              <w:ind w:firstLineChars="0"/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lastRenderedPageBreak/>
              <w:t>修改数据库中的个人</w:t>
            </w:r>
            <w:r w:rsidRPr="0060216C">
              <w:rPr>
                <w:rFonts w:hint="eastAsia"/>
                <w:sz w:val="24"/>
                <w:szCs w:val="24"/>
              </w:rPr>
              <w:lastRenderedPageBreak/>
              <w:t>信息</w:t>
            </w:r>
          </w:p>
          <w:p w14:paraId="0D1FBE2C" w14:textId="1EDE6A2B" w:rsidR="0060216C" w:rsidRPr="0060216C" w:rsidRDefault="0060216C" w:rsidP="0060216C">
            <w:pPr>
              <w:pStyle w:val="a4"/>
              <w:numPr>
                <w:ilvl w:val="0"/>
                <w:numId w:val="15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个人信息页面</w:t>
            </w:r>
          </w:p>
        </w:tc>
      </w:tr>
    </w:tbl>
    <w:p w14:paraId="0F5976C4" w14:textId="559BB58F" w:rsidR="00A336DA" w:rsidRDefault="00A336DA">
      <w:pPr>
        <w:rPr>
          <w:sz w:val="24"/>
          <w:szCs w:val="24"/>
        </w:rPr>
      </w:pPr>
    </w:p>
    <w:p w14:paraId="053F88F4" w14:textId="7175A299" w:rsidR="0060216C" w:rsidRPr="0060216C" w:rsidRDefault="0060216C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流程逻辑</w:t>
      </w:r>
    </w:p>
    <w:p w14:paraId="76D929AF" w14:textId="4021529A" w:rsidR="0060216C" w:rsidRDefault="0060216C">
      <w:pPr>
        <w:rPr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D904C76" wp14:editId="5F6873EB">
            <wp:simplePos x="0" y="0"/>
            <wp:positionH relativeFrom="column">
              <wp:posOffset>45720</wp:posOffset>
            </wp:positionH>
            <wp:positionV relativeFrom="paragraph">
              <wp:posOffset>479425</wp:posOffset>
            </wp:positionV>
            <wp:extent cx="5274310" cy="3574415"/>
            <wp:effectExtent l="0" t="0" r="2540" b="698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</w:rPr>
        <w:t>注册</w:t>
      </w:r>
    </w:p>
    <w:p w14:paraId="259629AE" w14:textId="77777777" w:rsidR="0060216C" w:rsidRDefault="0060216C">
      <w:pPr>
        <w:rPr>
          <w:sz w:val="24"/>
          <w:szCs w:val="24"/>
        </w:rPr>
      </w:pPr>
    </w:p>
    <w:p w14:paraId="33A64440" w14:textId="77777777" w:rsidR="0060216C" w:rsidRDefault="0060216C">
      <w:pPr>
        <w:rPr>
          <w:sz w:val="24"/>
          <w:szCs w:val="24"/>
        </w:rPr>
      </w:pPr>
    </w:p>
    <w:p w14:paraId="518E8B96" w14:textId="77777777" w:rsidR="0060216C" w:rsidRDefault="0060216C">
      <w:pPr>
        <w:rPr>
          <w:sz w:val="24"/>
          <w:szCs w:val="24"/>
        </w:rPr>
      </w:pPr>
    </w:p>
    <w:p w14:paraId="30C8CBDA" w14:textId="77777777" w:rsidR="0060216C" w:rsidRDefault="0060216C">
      <w:pPr>
        <w:rPr>
          <w:sz w:val="24"/>
          <w:szCs w:val="24"/>
        </w:rPr>
      </w:pPr>
    </w:p>
    <w:p w14:paraId="3C774378" w14:textId="77777777" w:rsidR="0060216C" w:rsidRDefault="0060216C">
      <w:pPr>
        <w:rPr>
          <w:sz w:val="24"/>
          <w:szCs w:val="24"/>
        </w:rPr>
      </w:pPr>
    </w:p>
    <w:p w14:paraId="0A96A0AF" w14:textId="77777777" w:rsidR="0060216C" w:rsidRDefault="0060216C">
      <w:pPr>
        <w:rPr>
          <w:sz w:val="24"/>
          <w:szCs w:val="24"/>
        </w:rPr>
      </w:pPr>
    </w:p>
    <w:p w14:paraId="47190C84" w14:textId="21033B54" w:rsidR="0060216C" w:rsidRDefault="0060216C">
      <w:pPr>
        <w:rPr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65408" behindDoc="0" locked="0" layoutInCell="1" allowOverlap="1" wp14:anchorId="690E66D1" wp14:editId="1407C5E2">
            <wp:simplePos x="0" y="0"/>
            <wp:positionH relativeFrom="margin">
              <wp:align>left</wp:align>
            </wp:positionH>
            <wp:positionV relativeFrom="paragraph">
              <wp:posOffset>601980</wp:posOffset>
            </wp:positionV>
            <wp:extent cx="5274310" cy="3287395"/>
            <wp:effectExtent l="0" t="0" r="2540" b="8255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73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</w:rPr>
        <w:t>登陆</w:t>
      </w:r>
    </w:p>
    <w:p w14:paraId="6B47EC26" w14:textId="05A859DB" w:rsidR="0060216C" w:rsidRDefault="0060216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修改密码</w:t>
      </w:r>
      <w:r>
        <w:rPr>
          <w:noProof/>
        </w:rPr>
        <w:drawing>
          <wp:anchor distT="0" distB="0" distL="114300" distR="114300" simplePos="0" relativeHeight="251667456" behindDoc="0" locked="0" layoutInCell="1" allowOverlap="1" wp14:anchorId="268BD338" wp14:editId="5D32C8B5">
            <wp:simplePos x="0" y="0"/>
            <wp:positionH relativeFrom="column">
              <wp:posOffset>0</wp:posOffset>
            </wp:positionH>
            <wp:positionV relativeFrom="paragraph">
              <wp:posOffset>3896995</wp:posOffset>
            </wp:positionV>
            <wp:extent cx="5274310" cy="3111500"/>
            <wp:effectExtent l="0" t="0" r="254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0C7C0C3" w14:textId="77777777" w:rsidR="0060216C" w:rsidRDefault="0060216C">
      <w:pPr>
        <w:rPr>
          <w:sz w:val="24"/>
          <w:szCs w:val="24"/>
        </w:rPr>
      </w:pPr>
    </w:p>
    <w:p w14:paraId="1775D6A9" w14:textId="77777777" w:rsidR="0060216C" w:rsidRDefault="0060216C">
      <w:pPr>
        <w:rPr>
          <w:sz w:val="24"/>
          <w:szCs w:val="24"/>
        </w:rPr>
      </w:pPr>
    </w:p>
    <w:p w14:paraId="34E36877" w14:textId="77777777" w:rsidR="0060216C" w:rsidRDefault="0060216C">
      <w:pPr>
        <w:rPr>
          <w:sz w:val="24"/>
          <w:szCs w:val="24"/>
        </w:rPr>
      </w:pPr>
    </w:p>
    <w:p w14:paraId="5649777F" w14:textId="2370C2C4" w:rsidR="0060216C" w:rsidRDefault="0060216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修改个人信息</w:t>
      </w:r>
      <w:r>
        <w:rPr>
          <w:noProof/>
        </w:rPr>
        <w:drawing>
          <wp:anchor distT="0" distB="0" distL="114300" distR="114300" simplePos="0" relativeHeight="251669504" behindDoc="0" locked="0" layoutInCell="1" allowOverlap="1" wp14:anchorId="37ECAB40" wp14:editId="0D728C1F">
            <wp:simplePos x="0" y="0"/>
            <wp:positionH relativeFrom="column">
              <wp:posOffset>0</wp:posOffset>
            </wp:positionH>
            <wp:positionV relativeFrom="paragraph">
              <wp:posOffset>396240</wp:posOffset>
            </wp:positionV>
            <wp:extent cx="5274310" cy="3197860"/>
            <wp:effectExtent l="0" t="0" r="2540" b="254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78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C36AAD4" w14:textId="5844850B" w:rsidR="0060216C" w:rsidRDefault="0060216C">
      <w:pPr>
        <w:rPr>
          <w:sz w:val="24"/>
          <w:szCs w:val="24"/>
        </w:rPr>
      </w:pPr>
    </w:p>
    <w:p w14:paraId="57B0E4EA" w14:textId="2F7C8061" w:rsidR="0060216C" w:rsidRPr="0060216C" w:rsidRDefault="0060216C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数据库设计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98"/>
        <w:gridCol w:w="1527"/>
        <w:gridCol w:w="1099"/>
        <w:gridCol w:w="2876"/>
      </w:tblGrid>
      <w:tr w:rsidR="0060216C" w:rsidRPr="0060216C" w14:paraId="2612AEDA" w14:textId="77777777" w:rsidTr="0060216C">
        <w:trPr>
          <w:trHeight w:val="276"/>
        </w:trPr>
        <w:tc>
          <w:tcPr>
            <w:tcW w:w="7460" w:type="dxa"/>
            <w:gridSpan w:val="4"/>
            <w:noWrap/>
            <w:hideMark/>
          </w:tcPr>
          <w:p w14:paraId="32669FF1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bookmarkStart w:id="1" w:name="_Hlk56540989"/>
            <w:r w:rsidRPr="0060216C">
              <w:rPr>
                <w:rFonts w:hint="eastAsia"/>
                <w:sz w:val="24"/>
                <w:szCs w:val="24"/>
              </w:rPr>
              <w:t>用户个人信息表</w:t>
            </w:r>
          </w:p>
        </w:tc>
      </w:tr>
      <w:tr w:rsidR="0060216C" w:rsidRPr="0060216C" w14:paraId="6407B3FD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35CAB3EB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字段名</w:t>
            </w:r>
          </w:p>
        </w:tc>
        <w:tc>
          <w:tcPr>
            <w:tcW w:w="1487" w:type="dxa"/>
            <w:noWrap/>
            <w:hideMark/>
          </w:tcPr>
          <w:p w14:paraId="3C65063A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1099" w:type="dxa"/>
            <w:noWrap/>
            <w:hideMark/>
          </w:tcPr>
          <w:p w14:paraId="0AACC055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2876" w:type="dxa"/>
            <w:noWrap/>
            <w:hideMark/>
          </w:tcPr>
          <w:p w14:paraId="205B2784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属性</w:t>
            </w:r>
          </w:p>
        </w:tc>
      </w:tr>
      <w:tr w:rsidR="0060216C" w:rsidRPr="0060216C" w14:paraId="53BB1EE8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1690E43A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spellStart"/>
            <w:r w:rsidRPr="0060216C">
              <w:rPr>
                <w:rFonts w:hint="eastAsia"/>
                <w:sz w:val="24"/>
                <w:szCs w:val="24"/>
              </w:rPr>
              <w:t>user_id</w:t>
            </w:r>
            <w:proofErr w:type="spellEnd"/>
          </w:p>
        </w:tc>
        <w:tc>
          <w:tcPr>
            <w:tcW w:w="1487" w:type="dxa"/>
            <w:noWrap/>
            <w:hideMark/>
          </w:tcPr>
          <w:p w14:paraId="4F904D73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099" w:type="dxa"/>
            <w:noWrap/>
            <w:hideMark/>
          </w:tcPr>
          <w:p w14:paraId="6DF82072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用户id</w:t>
            </w:r>
          </w:p>
        </w:tc>
        <w:tc>
          <w:tcPr>
            <w:tcW w:w="2876" w:type="dxa"/>
            <w:noWrap/>
            <w:hideMark/>
          </w:tcPr>
          <w:p w14:paraId="6301B64A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PK, NOT NULL, IDENTITY</w:t>
            </w:r>
          </w:p>
        </w:tc>
      </w:tr>
      <w:tr w:rsidR="0060216C" w:rsidRPr="0060216C" w14:paraId="515EE611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4C9D84F2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spellStart"/>
            <w:r w:rsidRPr="0060216C">
              <w:rPr>
                <w:rFonts w:hint="eastAsia"/>
                <w:sz w:val="24"/>
                <w:szCs w:val="24"/>
              </w:rPr>
              <w:t>user_name</w:t>
            </w:r>
            <w:proofErr w:type="spellEnd"/>
          </w:p>
        </w:tc>
        <w:tc>
          <w:tcPr>
            <w:tcW w:w="1487" w:type="dxa"/>
            <w:noWrap/>
            <w:hideMark/>
          </w:tcPr>
          <w:p w14:paraId="52020983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gramStart"/>
            <w:r w:rsidRPr="0060216C">
              <w:rPr>
                <w:rFonts w:hint="eastAsia"/>
                <w:sz w:val="24"/>
                <w:szCs w:val="24"/>
              </w:rPr>
              <w:t>Varchar(</w:t>
            </w:r>
            <w:proofErr w:type="gramEnd"/>
            <w:r w:rsidRPr="0060216C">
              <w:rPr>
                <w:rFonts w:hint="eastAsia"/>
                <w:sz w:val="24"/>
                <w:szCs w:val="24"/>
              </w:rPr>
              <w:t>32)</w:t>
            </w:r>
          </w:p>
        </w:tc>
        <w:tc>
          <w:tcPr>
            <w:tcW w:w="1099" w:type="dxa"/>
            <w:noWrap/>
            <w:hideMark/>
          </w:tcPr>
          <w:p w14:paraId="3333B903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账号</w:t>
            </w:r>
          </w:p>
        </w:tc>
        <w:tc>
          <w:tcPr>
            <w:tcW w:w="2876" w:type="dxa"/>
            <w:noWrap/>
            <w:hideMark/>
          </w:tcPr>
          <w:p w14:paraId="624D7A6F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60216C" w:rsidRPr="0060216C" w14:paraId="53810931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40ACE9AD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spellStart"/>
            <w:r w:rsidRPr="0060216C">
              <w:rPr>
                <w:rFonts w:hint="eastAsia"/>
                <w:sz w:val="24"/>
                <w:szCs w:val="24"/>
              </w:rPr>
              <w:t>user_password</w:t>
            </w:r>
            <w:proofErr w:type="spellEnd"/>
          </w:p>
        </w:tc>
        <w:tc>
          <w:tcPr>
            <w:tcW w:w="1487" w:type="dxa"/>
            <w:noWrap/>
            <w:hideMark/>
          </w:tcPr>
          <w:p w14:paraId="448D60F9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gramStart"/>
            <w:r w:rsidRPr="0060216C">
              <w:rPr>
                <w:rFonts w:hint="eastAsia"/>
                <w:sz w:val="24"/>
                <w:szCs w:val="24"/>
              </w:rPr>
              <w:t>Varchar(</w:t>
            </w:r>
            <w:proofErr w:type="gramEnd"/>
            <w:r w:rsidRPr="0060216C">
              <w:rPr>
                <w:rFonts w:hint="eastAsia"/>
                <w:sz w:val="24"/>
                <w:szCs w:val="24"/>
              </w:rPr>
              <w:t>32)</w:t>
            </w:r>
          </w:p>
        </w:tc>
        <w:tc>
          <w:tcPr>
            <w:tcW w:w="1099" w:type="dxa"/>
            <w:noWrap/>
            <w:hideMark/>
          </w:tcPr>
          <w:p w14:paraId="7ECE0319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密码</w:t>
            </w:r>
          </w:p>
        </w:tc>
        <w:tc>
          <w:tcPr>
            <w:tcW w:w="2876" w:type="dxa"/>
            <w:noWrap/>
            <w:hideMark/>
          </w:tcPr>
          <w:p w14:paraId="4059E3B2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60216C" w:rsidRPr="0060216C" w14:paraId="12F026D7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184A7B5D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spellStart"/>
            <w:r w:rsidRPr="0060216C">
              <w:rPr>
                <w:rFonts w:hint="eastAsia"/>
                <w:sz w:val="24"/>
                <w:szCs w:val="24"/>
              </w:rPr>
              <w:t>user_email</w:t>
            </w:r>
            <w:proofErr w:type="spellEnd"/>
          </w:p>
        </w:tc>
        <w:tc>
          <w:tcPr>
            <w:tcW w:w="1487" w:type="dxa"/>
            <w:noWrap/>
            <w:hideMark/>
          </w:tcPr>
          <w:p w14:paraId="7C6B5B19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gramStart"/>
            <w:r w:rsidRPr="0060216C">
              <w:rPr>
                <w:rFonts w:hint="eastAsia"/>
                <w:sz w:val="24"/>
                <w:szCs w:val="24"/>
              </w:rPr>
              <w:t>Varchar(</w:t>
            </w:r>
            <w:proofErr w:type="gramEnd"/>
            <w:r w:rsidRPr="0060216C">
              <w:rPr>
                <w:rFonts w:hint="eastAsia"/>
                <w:sz w:val="24"/>
                <w:szCs w:val="24"/>
              </w:rPr>
              <w:t>32)</w:t>
            </w:r>
          </w:p>
        </w:tc>
        <w:tc>
          <w:tcPr>
            <w:tcW w:w="1099" w:type="dxa"/>
            <w:noWrap/>
            <w:hideMark/>
          </w:tcPr>
          <w:p w14:paraId="3D92D6C0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邮件地址</w:t>
            </w:r>
          </w:p>
        </w:tc>
        <w:tc>
          <w:tcPr>
            <w:tcW w:w="2876" w:type="dxa"/>
            <w:noWrap/>
            <w:hideMark/>
          </w:tcPr>
          <w:p w14:paraId="45456994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 xml:space="preserve">　</w:t>
            </w:r>
          </w:p>
        </w:tc>
      </w:tr>
      <w:tr w:rsidR="0060216C" w:rsidRPr="0060216C" w14:paraId="2C0EF4B5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220EB1F1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spellStart"/>
            <w:r w:rsidRPr="0060216C">
              <w:rPr>
                <w:rFonts w:hint="eastAsia"/>
                <w:sz w:val="24"/>
                <w:szCs w:val="24"/>
              </w:rPr>
              <w:t>user_phone</w:t>
            </w:r>
            <w:proofErr w:type="spellEnd"/>
          </w:p>
        </w:tc>
        <w:tc>
          <w:tcPr>
            <w:tcW w:w="1487" w:type="dxa"/>
            <w:noWrap/>
            <w:hideMark/>
          </w:tcPr>
          <w:p w14:paraId="28CD27FE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099" w:type="dxa"/>
            <w:noWrap/>
            <w:hideMark/>
          </w:tcPr>
          <w:p w14:paraId="61841303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电话号码</w:t>
            </w:r>
          </w:p>
        </w:tc>
        <w:tc>
          <w:tcPr>
            <w:tcW w:w="2876" w:type="dxa"/>
            <w:noWrap/>
            <w:hideMark/>
          </w:tcPr>
          <w:p w14:paraId="22DA4ED5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60216C" w:rsidRPr="0060216C" w14:paraId="1A12F204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54CE877D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spellStart"/>
            <w:r w:rsidRPr="0060216C">
              <w:rPr>
                <w:rFonts w:hint="eastAsia"/>
                <w:sz w:val="24"/>
                <w:szCs w:val="24"/>
              </w:rPr>
              <w:t>user_status</w:t>
            </w:r>
            <w:proofErr w:type="spellEnd"/>
          </w:p>
        </w:tc>
        <w:tc>
          <w:tcPr>
            <w:tcW w:w="1487" w:type="dxa"/>
            <w:noWrap/>
            <w:hideMark/>
          </w:tcPr>
          <w:p w14:paraId="1230A80B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spellStart"/>
            <w:r w:rsidRPr="0060216C">
              <w:rPr>
                <w:rFonts w:hint="eastAsia"/>
                <w:sz w:val="24"/>
                <w:szCs w:val="24"/>
              </w:rPr>
              <w:t>Tinyint</w:t>
            </w:r>
            <w:proofErr w:type="spellEnd"/>
          </w:p>
        </w:tc>
        <w:tc>
          <w:tcPr>
            <w:tcW w:w="1099" w:type="dxa"/>
            <w:noWrap/>
            <w:hideMark/>
          </w:tcPr>
          <w:p w14:paraId="6FAB7B78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登录状态</w:t>
            </w:r>
          </w:p>
        </w:tc>
        <w:tc>
          <w:tcPr>
            <w:tcW w:w="2876" w:type="dxa"/>
            <w:noWrap/>
            <w:hideMark/>
          </w:tcPr>
          <w:p w14:paraId="20ACA3C1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60216C" w:rsidRPr="0060216C" w14:paraId="0A3EEA4D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63DB4131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spellStart"/>
            <w:r w:rsidRPr="0060216C">
              <w:rPr>
                <w:rFonts w:hint="eastAsia"/>
                <w:sz w:val="24"/>
                <w:szCs w:val="24"/>
              </w:rPr>
              <w:lastRenderedPageBreak/>
              <w:t>user_age</w:t>
            </w:r>
            <w:proofErr w:type="spellEnd"/>
          </w:p>
        </w:tc>
        <w:tc>
          <w:tcPr>
            <w:tcW w:w="1487" w:type="dxa"/>
            <w:noWrap/>
            <w:hideMark/>
          </w:tcPr>
          <w:p w14:paraId="6D60E86A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099" w:type="dxa"/>
            <w:noWrap/>
            <w:hideMark/>
          </w:tcPr>
          <w:p w14:paraId="39C10EC3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年龄</w:t>
            </w:r>
          </w:p>
        </w:tc>
        <w:tc>
          <w:tcPr>
            <w:tcW w:w="2876" w:type="dxa"/>
            <w:noWrap/>
            <w:hideMark/>
          </w:tcPr>
          <w:p w14:paraId="3E602A2E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60216C" w:rsidRPr="0060216C" w14:paraId="4C49647A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2AAF394E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spellStart"/>
            <w:r w:rsidRPr="0060216C">
              <w:rPr>
                <w:rFonts w:hint="eastAsia"/>
                <w:sz w:val="24"/>
                <w:szCs w:val="24"/>
              </w:rPr>
              <w:t>user_gender</w:t>
            </w:r>
            <w:proofErr w:type="spellEnd"/>
          </w:p>
        </w:tc>
        <w:tc>
          <w:tcPr>
            <w:tcW w:w="1487" w:type="dxa"/>
            <w:noWrap/>
            <w:hideMark/>
          </w:tcPr>
          <w:p w14:paraId="1F363B0E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spellStart"/>
            <w:r w:rsidRPr="0060216C">
              <w:rPr>
                <w:rFonts w:hint="eastAsia"/>
                <w:sz w:val="24"/>
                <w:szCs w:val="24"/>
              </w:rPr>
              <w:t>Tinyint</w:t>
            </w:r>
            <w:proofErr w:type="spellEnd"/>
          </w:p>
        </w:tc>
        <w:tc>
          <w:tcPr>
            <w:tcW w:w="1099" w:type="dxa"/>
            <w:noWrap/>
            <w:hideMark/>
          </w:tcPr>
          <w:p w14:paraId="7E845A21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性别</w:t>
            </w:r>
          </w:p>
        </w:tc>
        <w:tc>
          <w:tcPr>
            <w:tcW w:w="2876" w:type="dxa"/>
            <w:noWrap/>
            <w:hideMark/>
          </w:tcPr>
          <w:p w14:paraId="3682A038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60216C" w:rsidRPr="0060216C" w14:paraId="12F29EA9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36A077E2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spellStart"/>
            <w:r w:rsidRPr="0060216C">
              <w:rPr>
                <w:rFonts w:hint="eastAsia"/>
                <w:sz w:val="24"/>
                <w:szCs w:val="24"/>
              </w:rPr>
              <w:t>user_background</w:t>
            </w:r>
            <w:proofErr w:type="spellEnd"/>
          </w:p>
        </w:tc>
        <w:tc>
          <w:tcPr>
            <w:tcW w:w="1487" w:type="dxa"/>
            <w:noWrap/>
            <w:hideMark/>
          </w:tcPr>
          <w:p w14:paraId="4523F198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proofErr w:type="gramStart"/>
            <w:r w:rsidRPr="0060216C">
              <w:rPr>
                <w:rFonts w:hint="eastAsia"/>
                <w:sz w:val="24"/>
                <w:szCs w:val="24"/>
              </w:rPr>
              <w:t>Varchar(</w:t>
            </w:r>
            <w:proofErr w:type="gramEnd"/>
            <w:r w:rsidRPr="0060216C">
              <w:rPr>
                <w:rFonts w:hint="eastAsia"/>
                <w:sz w:val="24"/>
                <w:szCs w:val="24"/>
              </w:rPr>
              <w:t>500)</w:t>
            </w:r>
          </w:p>
        </w:tc>
        <w:tc>
          <w:tcPr>
            <w:tcW w:w="1099" w:type="dxa"/>
            <w:noWrap/>
            <w:hideMark/>
          </w:tcPr>
          <w:p w14:paraId="0EF81B8E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既往病史</w:t>
            </w:r>
          </w:p>
        </w:tc>
        <w:tc>
          <w:tcPr>
            <w:tcW w:w="2876" w:type="dxa"/>
            <w:noWrap/>
            <w:hideMark/>
          </w:tcPr>
          <w:p w14:paraId="5F45C710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 xml:space="preserve">　</w:t>
            </w:r>
          </w:p>
        </w:tc>
      </w:tr>
      <w:bookmarkEnd w:id="1"/>
    </w:tbl>
    <w:p w14:paraId="18BDBDBB" w14:textId="64D6A0F9" w:rsidR="0060216C" w:rsidRDefault="0060216C">
      <w:pPr>
        <w:rPr>
          <w:sz w:val="24"/>
          <w:szCs w:val="24"/>
        </w:rPr>
      </w:pPr>
    </w:p>
    <w:p w14:paraId="18EA6619" w14:textId="29DCEF88" w:rsidR="00994889" w:rsidRDefault="00994889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接口设计</w:t>
      </w:r>
    </w:p>
    <w:p w14:paraId="1BDDF6F2" w14:textId="2E663D13" w:rsidR="00994889" w:rsidRDefault="00994889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内部接口</w:t>
      </w:r>
    </w:p>
    <w:p w14:paraId="2341DCB8" w14:textId="798A43A7" w:rsidR="00994889" w:rsidRDefault="00994889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pp</w:t>
      </w:r>
      <w:r>
        <w:rPr>
          <w:sz w:val="24"/>
          <w:szCs w:val="24"/>
        </w:rPr>
        <w:t>ID</w:t>
      </w:r>
      <w:proofErr w:type="spellEnd"/>
      <w:r>
        <w:rPr>
          <w:rFonts w:hint="eastAsia"/>
          <w:sz w:val="24"/>
          <w:szCs w:val="24"/>
        </w:rPr>
        <w:t>：int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选择各个功能模块</w:t>
      </w:r>
    </w:p>
    <w:p w14:paraId="17E0DF95" w14:textId="26713407" w:rsidR="00994889" w:rsidRPr="00994889" w:rsidRDefault="00994889">
      <w:pPr>
        <w:rPr>
          <w:sz w:val="24"/>
          <w:szCs w:val="24"/>
        </w:rPr>
      </w:pPr>
      <w:r>
        <w:rPr>
          <w:sz w:val="24"/>
          <w:szCs w:val="24"/>
        </w:rPr>
        <w:t>R</w:t>
      </w:r>
      <w:r>
        <w:rPr>
          <w:rFonts w:hint="eastAsia"/>
          <w:sz w:val="24"/>
          <w:szCs w:val="24"/>
        </w:rPr>
        <w:t xml:space="preserve">edirect：字符串 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重定位页面地址</w:t>
      </w:r>
    </w:p>
    <w:p w14:paraId="661ABBA1" w14:textId="3F4C508E" w:rsidR="00994889" w:rsidRPr="00994889" w:rsidRDefault="00994889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外部接口</w:t>
      </w:r>
    </w:p>
    <w:p w14:paraId="196273FC" w14:textId="5008AF3F" w:rsidR="00994889" w:rsidRPr="00E651F7" w:rsidRDefault="00010148">
      <w:pPr>
        <w:rPr>
          <w:sz w:val="24"/>
          <w:szCs w:val="24"/>
        </w:rPr>
      </w:pPr>
      <w:r>
        <w:rPr>
          <w:noProof/>
        </w:rPr>
        <w:object w:dxaOrig="1440" w:dyaOrig="1440" w14:anchorId="476470F8">
          <v:shape id="_x0000_s1030" type="#_x0000_t75" style="position:absolute;left:0;text-align:left;margin-left:0;margin-top:0;width:186.65pt;height:210.6pt;z-index:251671552;mso-position-horizontal-relative:text;mso-position-vertical-relative:text">
            <v:imagedata r:id="rId15" o:title=""/>
            <w10:wrap type="topAndBottom"/>
          </v:shape>
          <o:OLEObject Type="Embed" ProgID="Visio.Drawing.15" ShapeID="_x0000_s1030" DrawAspect="Content" ObjectID="_1667153959" r:id="rId16"/>
        </w:object>
      </w:r>
    </w:p>
    <w:sectPr w:rsidR="00994889" w:rsidRPr="00E651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A3443F" w14:textId="77777777" w:rsidR="00010148" w:rsidRDefault="00010148" w:rsidP="00AA681D">
      <w:r>
        <w:separator/>
      </w:r>
    </w:p>
  </w:endnote>
  <w:endnote w:type="continuationSeparator" w:id="0">
    <w:p w14:paraId="6CB6C460" w14:textId="77777777" w:rsidR="00010148" w:rsidRDefault="00010148" w:rsidP="00AA68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D201C14" w14:textId="77777777" w:rsidR="00010148" w:rsidRDefault="00010148" w:rsidP="00AA681D">
      <w:r>
        <w:separator/>
      </w:r>
    </w:p>
  </w:footnote>
  <w:footnote w:type="continuationSeparator" w:id="0">
    <w:p w14:paraId="70CB1B5D" w14:textId="77777777" w:rsidR="00010148" w:rsidRDefault="00010148" w:rsidP="00AA68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3228B1"/>
    <w:multiLevelType w:val="hybridMultilevel"/>
    <w:tmpl w:val="36C44FC0"/>
    <w:lvl w:ilvl="0" w:tplc="32BE19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7C704E"/>
    <w:multiLevelType w:val="hybridMultilevel"/>
    <w:tmpl w:val="62F84F78"/>
    <w:lvl w:ilvl="0" w:tplc="F5FEB3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59945A7"/>
    <w:multiLevelType w:val="hybridMultilevel"/>
    <w:tmpl w:val="16D2F418"/>
    <w:lvl w:ilvl="0" w:tplc="AFCC95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CA7512"/>
    <w:multiLevelType w:val="hybridMultilevel"/>
    <w:tmpl w:val="5C84B7F2"/>
    <w:lvl w:ilvl="0" w:tplc="96965E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0924482"/>
    <w:multiLevelType w:val="hybridMultilevel"/>
    <w:tmpl w:val="1D8CCCF4"/>
    <w:lvl w:ilvl="0" w:tplc="2CBA27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3AF23A5"/>
    <w:multiLevelType w:val="hybridMultilevel"/>
    <w:tmpl w:val="7C0E8EE0"/>
    <w:lvl w:ilvl="0" w:tplc="D78009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C696461"/>
    <w:multiLevelType w:val="hybridMultilevel"/>
    <w:tmpl w:val="8C8AF06E"/>
    <w:lvl w:ilvl="0" w:tplc="7464A6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49D360A"/>
    <w:multiLevelType w:val="hybridMultilevel"/>
    <w:tmpl w:val="9BA8EC4C"/>
    <w:lvl w:ilvl="0" w:tplc="662C37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6645305"/>
    <w:multiLevelType w:val="hybridMultilevel"/>
    <w:tmpl w:val="D5C219E6"/>
    <w:lvl w:ilvl="0" w:tplc="596617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EE76273"/>
    <w:multiLevelType w:val="hybridMultilevel"/>
    <w:tmpl w:val="9B0CAC68"/>
    <w:lvl w:ilvl="0" w:tplc="DA663B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90C1731"/>
    <w:multiLevelType w:val="hybridMultilevel"/>
    <w:tmpl w:val="9A66B7D4"/>
    <w:lvl w:ilvl="0" w:tplc="8D9E57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E8C11ED"/>
    <w:multiLevelType w:val="hybridMultilevel"/>
    <w:tmpl w:val="17C4390C"/>
    <w:lvl w:ilvl="0" w:tplc="DC94D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DCD579A"/>
    <w:multiLevelType w:val="hybridMultilevel"/>
    <w:tmpl w:val="4304478E"/>
    <w:lvl w:ilvl="0" w:tplc="F8E29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814022E"/>
    <w:multiLevelType w:val="hybridMultilevel"/>
    <w:tmpl w:val="0074E1F8"/>
    <w:lvl w:ilvl="0" w:tplc="A10E07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2E337F0"/>
    <w:multiLevelType w:val="hybridMultilevel"/>
    <w:tmpl w:val="2318D52E"/>
    <w:lvl w:ilvl="0" w:tplc="F64AFB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1"/>
  </w:num>
  <w:num w:numId="3">
    <w:abstractNumId w:val="14"/>
  </w:num>
  <w:num w:numId="4">
    <w:abstractNumId w:val="4"/>
  </w:num>
  <w:num w:numId="5">
    <w:abstractNumId w:val="2"/>
  </w:num>
  <w:num w:numId="6">
    <w:abstractNumId w:val="13"/>
  </w:num>
  <w:num w:numId="7">
    <w:abstractNumId w:val="3"/>
  </w:num>
  <w:num w:numId="8">
    <w:abstractNumId w:val="0"/>
  </w:num>
  <w:num w:numId="9">
    <w:abstractNumId w:val="1"/>
  </w:num>
  <w:num w:numId="10">
    <w:abstractNumId w:val="10"/>
  </w:num>
  <w:num w:numId="11">
    <w:abstractNumId w:val="6"/>
  </w:num>
  <w:num w:numId="12">
    <w:abstractNumId w:val="5"/>
  </w:num>
  <w:num w:numId="13">
    <w:abstractNumId w:val="9"/>
  </w:num>
  <w:num w:numId="14">
    <w:abstractNumId w:val="7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2FC2"/>
    <w:rsid w:val="00010148"/>
    <w:rsid w:val="00372FC2"/>
    <w:rsid w:val="003D1F2C"/>
    <w:rsid w:val="00501188"/>
    <w:rsid w:val="005820E2"/>
    <w:rsid w:val="0060216C"/>
    <w:rsid w:val="0068575B"/>
    <w:rsid w:val="00840AD7"/>
    <w:rsid w:val="00994889"/>
    <w:rsid w:val="00A336DA"/>
    <w:rsid w:val="00A3447A"/>
    <w:rsid w:val="00A97340"/>
    <w:rsid w:val="00AA681D"/>
    <w:rsid w:val="00BB2841"/>
    <w:rsid w:val="00BF50E9"/>
    <w:rsid w:val="00C426DC"/>
    <w:rsid w:val="00E41E1B"/>
    <w:rsid w:val="00E651F7"/>
    <w:rsid w:val="00E87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56EE55"/>
  <w15:chartTrackingRefBased/>
  <w15:docId w15:val="{872B318C-A623-489D-975E-804EFE61CB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973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B2841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AA68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AA681D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AA68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AA681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327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3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</TotalTime>
  <Pages>9</Pages>
  <Words>212</Words>
  <Characters>1213</Characters>
  <Application>Microsoft Office Word</Application>
  <DocSecurity>0</DocSecurity>
  <Lines>10</Lines>
  <Paragraphs>2</Paragraphs>
  <ScaleCrop>false</ScaleCrop>
  <Company/>
  <LinksUpToDate>false</LinksUpToDate>
  <CharactersWithSpaces>1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opLee-001</dc:creator>
  <cp:keywords/>
  <dc:description/>
  <cp:lastModifiedBy>DropLee-001</cp:lastModifiedBy>
  <cp:revision>5</cp:revision>
  <dcterms:created xsi:type="dcterms:W3CDTF">2020-11-10T08:58:00Z</dcterms:created>
  <dcterms:modified xsi:type="dcterms:W3CDTF">2020-11-17T13:31:00Z</dcterms:modified>
</cp:coreProperties>
</file>